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387F1A" w14:textId="77777777" w:rsidR="00111D24" w:rsidRPr="00393B79" w:rsidRDefault="00111D24" w:rsidP="004A7C87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0370DD91" w14:textId="77777777" w:rsidR="00111D24" w:rsidRPr="00393B79" w:rsidRDefault="00111D24" w:rsidP="004A7C8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1BF0C457" w14:textId="77777777" w:rsidR="00111D24" w:rsidRPr="00393B79" w:rsidRDefault="00111D24" w:rsidP="004A7C8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7EA90E13" w14:textId="77777777" w:rsidR="00111D24" w:rsidRPr="00393B79" w:rsidRDefault="00111D24" w:rsidP="004A7C8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368DF241" w14:textId="77777777" w:rsidR="00111D24" w:rsidRPr="00393B79" w:rsidRDefault="00111D24" w:rsidP="004A7C87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7E936B1F" w14:textId="77777777" w:rsidR="00111D24" w:rsidRPr="00393B79" w:rsidRDefault="00111D24" w:rsidP="004A7C8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8817759" w14:textId="77777777" w:rsidR="00111D24" w:rsidRPr="00393B79" w:rsidRDefault="00111D24" w:rsidP="004A7C87">
      <w:pPr>
        <w:spacing w:after="240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9CC9189" w14:textId="2BCA54BD" w:rsidR="00111D24" w:rsidRPr="00D8414F" w:rsidRDefault="00111D24" w:rsidP="004A7C87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D8414F">
        <w:rPr>
          <w:rFonts w:ascii="Times New Roman" w:eastAsia="Calibri" w:hAnsi="Times New Roman" w:cs="Times New Roman"/>
          <w:b/>
          <w:sz w:val="36"/>
          <w:szCs w:val="36"/>
          <w:lang w:val="en-US" w:eastAsia="ru-RU"/>
        </w:rPr>
        <w:t>2</w:t>
      </w:r>
    </w:p>
    <w:p w14:paraId="57F80684" w14:textId="77777777" w:rsidR="00111D24" w:rsidRPr="00393B79" w:rsidRDefault="00111D24" w:rsidP="004A7C87">
      <w:pPr>
        <w:spacing w:after="12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сновы алгоритмизации программирования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611ED64F" w14:textId="54F86715" w:rsidR="00111D24" w:rsidRPr="00393B79" w:rsidRDefault="00111D24" w:rsidP="004A7C87">
      <w:pPr>
        <w:spacing w:after="144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Лабораторная работа №2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7710852A" w14:textId="77777777" w:rsidR="00111D24" w:rsidRPr="00393B79" w:rsidRDefault="00111D24" w:rsidP="004A7C87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4FD18EBF" w14:textId="77777777" w:rsidR="00111D24" w:rsidRPr="0013453D" w:rsidRDefault="00111D24" w:rsidP="004A7C87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Pr="0013453D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355E2435" w14:textId="77777777" w:rsidR="00111D24" w:rsidRPr="0013453D" w:rsidRDefault="00111D24" w:rsidP="004A7C87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информационные системы</w:t>
      </w:r>
    </w:p>
    <w:p w14:paraId="779FD187" w14:textId="77777777" w:rsidR="00111D24" w:rsidRPr="00393B79" w:rsidRDefault="00111D24" w:rsidP="004A7C8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493624CC" w14:textId="77777777" w:rsidR="00111D24" w:rsidRDefault="00111D24" w:rsidP="004A7C8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Ярослав Дементьев</w:t>
      </w:r>
    </w:p>
    <w:p w14:paraId="3D2E9095" w14:textId="77777777" w:rsidR="00111D24" w:rsidRPr="00393B79" w:rsidRDefault="00111D24" w:rsidP="004A7C8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ич</w:t>
      </w:r>
    </w:p>
    <w:p w14:paraId="3E6D823D" w14:textId="77777777" w:rsidR="00111D24" w:rsidRPr="00393B79" w:rsidRDefault="00111D24" w:rsidP="004A7C87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0A2A3D66" w14:textId="77777777" w:rsidR="00111D24" w:rsidRPr="00393B79" w:rsidRDefault="00111D24" w:rsidP="004A7C87">
      <w:pPr>
        <w:tabs>
          <w:tab w:val="left" w:pos="4060"/>
        </w:tabs>
        <w:spacing w:after="180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proofErr w:type="spellStart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</w:t>
      </w:r>
      <w:proofErr w:type="spellEnd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Лолита Юрьевна</w:t>
      </w:r>
    </w:p>
    <w:p w14:paraId="1182205D" w14:textId="77777777" w:rsidR="00111D24" w:rsidRDefault="00111D24" w:rsidP="004A7C87">
      <w:pPr>
        <w:tabs>
          <w:tab w:val="left" w:pos="4060"/>
        </w:tabs>
        <w:spacing w:after="0" w:line="240" w:lineRule="auto"/>
        <w:ind w:right="284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>С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анкт-Петербург</w:t>
      </w:r>
    </w:p>
    <w:p w14:paraId="48204D00" w14:textId="77777777" w:rsidR="00111D24" w:rsidRPr="00393B79" w:rsidRDefault="00111D24" w:rsidP="004A7C87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010EFBBA" w14:textId="3A9E3F11" w:rsidR="00111D24" w:rsidRDefault="00111D24" w:rsidP="00111D24">
      <w:pPr>
        <w:pStyle w:val="a3"/>
        <w:spacing w:line="360" w:lineRule="auto"/>
        <w:ind w:firstLine="709"/>
        <w:rPr>
          <w:rFonts w:eastAsiaTheme="minorHAnsi"/>
          <w:szCs w:val="28"/>
        </w:rPr>
      </w:pPr>
      <w:r w:rsidRPr="007B3E78">
        <w:rPr>
          <w:rFonts w:eastAsiaTheme="minorHAnsi"/>
          <w:b/>
          <w:bCs/>
          <w:szCs w:val="28"/>
        </w:rPr>
        <w:lastRenderedPageBreak/>
        <w:t>Цель</w:t>
      </w:r>
      <w:r w:rsidRPr="003C145B">
        <w:rPr>
          <w:rFonts w:eastAsiaTheme="minorHAnsi"/>
          <w:b/>
          <w:bCs/>
          <w:szCs w:val="28"/>
        </w:rPr>
        <w:t>:</w:t>
      </w:r>
      <w:r>
        <w:rPr>
          <w:rFonts w:eastAsiaTheme="minorHAnsi"/>
          <w:b/>
          <w:bCs/>
          <w:szCs w:val="28"/>
        </w:rPr>
        <w:t xml:space="preserve"> </w:t>
      </w:r>
      <w:r w:rsidRPr="00111D24">
        <w:rPr>
          <w:rFonts w:eastAsiaTheme="minorHAnsi"/>
          <w:szCs w:val="28"/>
        </w:rPr>
        <w:t>изучение условного оператора и приобретение навыков программирования разветвляющихся алгоритмов</w:t>
      </w:r>
    </w:p>
    <w:p w14:paraId="36DBC44B" w14:textId="77777777" w:rsidR="00111D24" w:rsidRPr="00071DA7" w:rsidRDefault="00111D24" w:rsidP="00111D24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Индивидуальное задание</w:t>
      </w:r>
      <w:r w:rsidRPr="00071DA7">
        <w:rPr>
          <w:rFonts w:eastAsiaTheme="minorHAnsi"/>
          <w:b/>
          <w:bCs/>
          <w:szCs w:val="28"/>
        </w:rPr>
        <w:t>:</w:t>
      </w:r>
    </w:p>
    <w:p w14:paraId="28065428" w14:textId="478D7F03" w:rsidR="00111D24" w:rsidRDefault="00111D24" w:rsidP="00111D24">
      <w:pPr>
        <w:pStyle w:val="a3"/>
        <w:spacing w:line="360" w:lineRule="auto"/>
        <w:ind w:firstLine="709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Используя операторы условного выбора выяснить, принадлежит или не принадлежит точка по координатам заданной области. </w:t>
      </w:r>
    </w:p>
    <w:p w14:paraId="024551FD" w14:textId="627B5399" w:rsidR="006664DD" w:rsidRDefault="00111D24" w:rsidP="00111D24">
      <w:pPr>
        <w:jc w:val="center"/>
      </w:pPr>
      <w:r w:rsidRPr="00111D24">
        <w:rPr>
          <w:noProof/>
        </w:rPr>
        <w:drawing>
          <wp:inline distT="0" distB="0" distL="0" distR="0" wp14:anchorId="02FA6238" wp14:editId="46C8D3EA">
            <wp:extent cx="1561382" cy="179429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567644" cy="1801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30CEB" w14:textId="63EB4366" w:rsidR="00111D24" w:rsidRDefault="00111D24" w:rsidP="00111D24">
      <w:pPr>
        <w:spacing w:line="257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Задание</w:t>
      </w:r>
    </w:p>
    <w:p w14:paraId="53859966" w14:textId="5F1B8049" w:rsidR="00111D24" w:rsidRPr="00111D24" w:rsidRDefault="00111D24" w:rsidP="00111D2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11D24">
        <w:rPr>
          <w:rFonts w:ascii="Times New Roman" w:hAnsi="Times New Roman" w:cs="Times New Roman"/>
          <w:b/>
          <w:bCs/>
          <w:sz w:val="28"/>
          <w:szCs w:val="28"/>
        </w:rPr>
        <w:t>Алгоритм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3BAC5FD" w14:textId="0BD2F6DF" w:rsidR="00111D24" w:rsidRDefault="00111D24" w:rsidP="00111D24">
      <w:pPr>
        <w:spacing w:line="240" w:lineRule="auto"/>
        <w:jc w:val="center"/>
      </w:pPr>
      <w:r>
        <w:object w:dxaOrig="7680" w:dyaOrig="8146" w14:anchorId="574F66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375.75pt" o:ole="">
            <v:imagedata r:id="rId5" o:title=""/>
          </v:shape>
          <o:OLEObject Type="Embed" ProgID="Visio.Drawing.15" ShapeID="_x0000_i1025" DrawAspect="Content" ObjectID="_1762856954" r:id="rId6"/>
        </w:object>
      </w:r>
    </w:p>
    <w:p w14:paraId="4F6DA085" w14:textId="3EFD1EBD" w:rsidR="00111D24" w:rsidRDefault="00111D24" w:rsidP="00111D2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Алгоритм к заданию</w:t>
      </w:r>
    </w:p>
    <w:p w14:paraId="0F910624" w14:textId="7348CDFE" w:rsidR="00111D24" w:rsidRDefault="00111D24" w:rsidP="00111D24">
      <w:pPr>
        <w:spacing w:line="257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д программы</w:t>
      </w:r>
      <w:r w:rsidRPr="00D8414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B1379E4" w14:textId="0ACC4901" w:rsidR="00111D24" w:rsidRDefault="008F2BA9" w:rsidP="00111D24">
      <w:pPr>
        <w:spacing w:line="257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F2BA9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A1956BF" wp14:editId="06B86161">
            <wp:extent cx="5940425" cy="186118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89054" w14:textId="26A292F7" w:rsidR="00111D24" w:rsidRDefault="00111D24" w:rsidP="00111D24">
      <w:pPr>
        <w:spacing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Код программы</w:t>
      </w:r>
    </w:p>
    <w:p w14:paraId="45ECD55D" w14:textId="71D484C8" w:rsidR="00111D24" w:rsidRDefault="00111D24" w:rsidP="00111D24">
      <w:pPr>
        <w:spacing w:line="257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00F6F27B" w14:textId="42B2D5B4" w:rsidR="00111D24" w:rsidRDefault="00111D24" w:rsidP="00111D24">
      <w:pPr>
        <w:spacing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11D2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E928141" wp14:editId="6D5A77CD">
            <wp:extent cx="5940425" cy="88011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D3953" w14:textId="65EF720D" w:rsidR="00111D24" w:rsidRDefault="00111D24" w:rsidP="00111D24">
      <w:pPr>
        <w:spacing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 – Вывод</w:t>
      </w:r>
    </w:p>
    <w:p w14:paraId="4036D537" w14:textId="6E9CFC36" w:rsidR="00111D24" w:rsidRDefault="008F2BA9" w:rsidP="00111D24">
      <w:pPr>
        <w:spacing w:line="257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езультат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78496EF" w14:textId="7DDFD8FB" w:rsidR="008F2BA9" w:rsidRDefault="008F2BA9" w:rsidP="008F2BA9">
      <w:pPr>
        <w:spacing w:line="257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F2BA9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drawing>
          <wp:inline distT="0" distB="0" distL="0" distR="0" wp14:anchorId="18205F57" wp14:editId="2CF63F1C">
            <wp:extent cx="2991267" cy="62873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3FDC9" w14:textId="63ADA4B8" w:rsidR="008F2BA9" w:rsidRPr="008F2BA9" w:rsidRDefault="008F2BA9" w:rsidP="008F2BA9">
      <w:pPr>
        <w:spacing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- Результат</w:t>
      </w:r>
    </w:p>
    <w:p w14:paraId="647905E2" w14:textId="77777777" w:rsidR="00111D24" w:rsidRPr="00111D24" w:rsidRDefault="00111D24" w:rsidP="00111D24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111D24" w:rsidRPr="00111D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64DD"/>
    <w:rsid w:val="00111D24"/>
    <w:rsid w:val="004A7C87"/>
    <w:rsid w:val="004C062B"/>
    <w:rsid w:val="006664DD"/>
    <w:rsid w:val="008F2BA9"/>
    <w:rsid w:val="00D841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F2837FB"/>
  <w15:chartTrackingRefBased/>
  <w15:docId w15:val="{35206ED4-D3EC-46E8-85DB-A6864E227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1D2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етода"/>
    <w:basedOn w:val="a"/>
    <w:rsid w:val="00111D24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3</Pages>
  <Words>156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3-6</dc:creator>
  <cp:keywords/>
  <dc:description/>
  <cp:lastModifiedBy>229193</cp:lastModifiedBy>
  <cp:revision>4</cp:revision>
  <dcterms:created xsi:type="dcterms:W3CDTF">2023-11-28T08:29:00Z</dcterms:created>
  <dcterms:modified xsi:type="dcterms:W3CDTF">2023-11-30T10:43:00Z</dcterms:modified>
</cp:coreProperties>
</file>